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3EAB" w:rsidRDefault="00C47939">
      <w:r>
        <w:object w:dxaOrig="14251" w:dyaOrig="19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55.6pt" o:ole="">
            <v:imagedata r:id="rId7" o:title=""/>
          </v:shape>
          <o:OLEObject Type="Embed" ProgID="Visio.Drawing.15" ShapeID="_x0000_i1025" DrawAspect="Content" ObjectID="_1660119767" r:id="rId8"/>
        </w:object>
      </w:r>
      <w:bookmarkStart w:id="0" w:name="_GoBack"/>
      <w:bookmarkEnd w:id="0"/>
    </w:p>
    <w:sectPr w:rsidR="00133E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2A2C" w:rsidRDefault="00752A2C" w:rsidP="00C47939">
      <w:r>
        <w:separator/>
      </w:r>
    </w:p>
  </w:endnote>
  <w:endnote w:type="continuationSeparator" w:id="0">
    <w:p w:rsidR="00752A2C" w:rsidRDefault="00752A2C" w:rsidP="00C479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2A2C" w:rsidRDefault="00752A2C" w:rsidP="00C47939">
      <w:r>
        <w:separator/>
      </w:r>
    </w:p>
  </w:footnote>
  <w:footnote w:type="continuationSeparator" w:id="0">
    <w:p w:rsidR="00752A2C" w:rsidRDefault="00752A2C" w:rsidP="00C479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7D2"/>
    <w:rsid w:val="00133EAB"/>
    <w:rsid w:val="00752A2C"/>
    <w:rsid w:val="0093194A"/>
    <w:rsid w:val="00952731"/>
    <w:rsid w:val="00C427D2"/>
    <w:rsid w:val="00C4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479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479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479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4793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479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479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479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4793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</dc:creator>
  <cp:keywords/>
  <dc:description/>
  <cp:lastModifiedBy>www</cp:lastModifiedBy>
  <cp:revision>2</cp:revision>
  <dcterms:created xsi:type="dcterms:W3CDTF">2020-08-28T03:35:00Z</dcterms:created>
  <dcterms:modified xsi:type="dcterms:W3CDTF">2020-08-28T03:36:00Z</dcterms:modified>
</cp:coreProperties>
</file>